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</w:t>
      </w:r>
      <w:r w:rsidRPr="0008299E">
        <w:rPr>
          <w:szCs w:val="28"/>
        </w:rPr>
        <w:t>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2E6540">
      <w:pPr>
        <w:pStyle w:val="11"/>
        <w:spacing w:before="240" w:after="360"/>
      </w:pPr>
      <w:r>
        <w:lastRenderedPageBreak/>
        <w:t>Содержание</w:t>
      </w:r>
    </w:p>
    <w:p w:rsidR="001F3EC4" w:rsidRDefault="00672F19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3782705" w:history="1">
        <w:r w:rsidR="001F3EC4" w:rsidRPr="00ED1FC5">
          <w:rPr>
            <w:rStyle w:val="a8"/>
            <w:noProof/>
          </w:rPr>
          <w:t>Определения, обозначения и сокращения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5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4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6" w:history="1">
        <w:r w:rsidR="001F3EC4" w:rsidRPr="00ED1FC5">
          <w:rPr>
            <w:rStyle w:val="a8"/>
            <w:noProof/>
          </w:rPr>
          <w:t>Введение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6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5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7" w:history="1">
        <w:r w:rsidR="001F3EC4" w:rsidRPr="00ED1FC5">
          <w:rPr>
            <w:rStyle w:val="a8"/>
            <w:noProof/>
          </w:rPr>
          <w:t>1 Аналитический обзор и постановка задачи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7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7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8" w:history="1">
        <w:r w:rsidR="001F3EC4" w:rsidRPr="00ED1FC5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8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7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09" w:history="1">
        <w:r w:rsidR="001F3EC4" w:rsidRPr="00ED1FC5">
          <w:rPr>
            <w:rStyle w:val="a8"/>
            <w:noProof/>
          </w:rPr>
          <w:t>1.2 Сравнительный анализ существующего ПО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09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7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0" w:history="1">
        <w:r w:rsidR="001F3EC4" w:rsidRPr="00ED1FC5">
          <w:rPr>
            <w:rStyle w:val="a8"/>
            <w:noProof/>
          </w:rPr>
          <w:t xml:space="preserve">1.2.1 Шаблоны </w:t>
        </w:r>
        <w:r w:rsidR="001F3EC4" w:rsidRPr="00ED1FC5">
          <w:rPr>
            <w:rStyle w:val="a8"/>
            <w:noProof/>
            <w:lang w:val="en-US"/>
          </w:rPr>
          <w:t>MathCAD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0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8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1" w:history="1">
        <w:r w:rsidR="001F3EC4" w:rsidRPr="00ED1FC5">
          <w:rPr>
            <w:rStyle w:val="a8"/>
            <w:noProof/>
          </w:rPr>
          <w:t xml:space="preserve">1.2.2 Файлы электронных таблиц </w:t>
        </w:r>
        <w:r w:rsidR="001F3EC4" w:rsidRPr="00ED1FC5">
          <w:rPr>
            <w:rStyle w:val="a8"/>
            <w:noProof/>
            <w:lang w:val="en-US"/>
          </w:rPr>
          <w:t>MS Excel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1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9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2" w:history="1">
        <w:r w:rsidR="001F3EC4" w:rsidRPr="00ED1FC5">
          <w:rPr>
            <w:rStyle w:val="a8"/>
            <w:noProof/>
          </w:rPr>
          <w:t>1.2.3 Итоговое сравнение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2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0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3" w:history="1">
        <w:r w:rsidR="001F3EC4" w:rsidRPr="00ED1FC5">
          <w:rPr>
            <w:rStyle w:val="a8"/>
            <w:noProof/>
          </w:rPr>
          <w:t>1.3 Постановка задачи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3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1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4" w:history="1">
        <w:r w:rsidR="001F3EC4" w:rsidRPr="00ED1FC5">
          <w:rPr>
            <w:rStyle w:val="a8"/>
            <w:noProof/>
          </w:rPr>
          <w:t>2 Методы и модели, положенные в основу проекта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4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5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5" w:history="1">
        <w:r w:rsidR="001F3EC4" w:rsidRPr="00ED1FC5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5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5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6" w:history="1">
        <w:r w:rsidR="001F3EC4" w:rsidRPr="00ED1FC5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6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8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7" w:history="1">
        <w:r w:rsidR="001F3EC4" w:rsidRPr="00ED1FC5">
          <w:rPr>
            <w:rStyle w:val="a8"/>
            <w:noProof/>
          </w:rPr>
          <w:t>3 Проектирование приложения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7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9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8" w:history="1">
        <w:r w:rsidR="001F3EC4" w:rsidRPr="00ED1FC5">
          <w:rPr>
            <w:rStyle w:val="a8"/>
            <w:noProof/>
          </w:rPr>
          <w:t>3.1 Описание функциональности приложения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8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19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19" w:history="1">
        <w:r w:rsidR="001F3EC4" w:rsidRPr="00ED1FC5">
          <w:rPr>
            <w:rStyle w:val="a8"/>
            <w:noProof/>
          </w:rPr>
          <w:t>3.2 Разработка базы данных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19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2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0" w:history="1">
        <w:r w:rsidR="001F3EC4" w:rsidRPr="00ED1FC5">
          <w:rPr>
            <w:rStyle w:val="a8"/>
            <w:noProof/>
          </w:rPr>
          <w:t>3.2.1 Анализ объектов предметной области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20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2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1" w:history="1">
        <w:r w:rsidR="001F3EC4" w:rsidRPr="00ED1FC5">
          <w:rPr>
            <w:rStyle w:val="a8"/>
            <w:noProof/>
          </w:rPr>
          <w:t>4 Разработка и реализация основных алгоритмов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21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6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2" w:history="1">
        <w:r w:rsidR="001F3EC4" w:rsidRPr="00ED1FC5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22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6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3" w:history="1">
        <w:r w:rsidR="001F3EC4" w:rsidRPr="00ED1FC5">
          <w:rPr>
            <w:rStyle w:val="a8"/>
            <w:noProof/>
          </w:rPr>
          <w:t>4.2 Старт приложения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23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6</w:t>
        </w:r>
        <w:r w:rsidR="001F3EC4">
          <w:rPr>
            <w:noProof/>
            <w:webHidden/>
          </w:rPr>
          <w:fldChar w:fldCharType="end"/>
        </w:r>
      </w:hyperlink>
    </w:p>
    <w:p w:rsidR="001F3EC4" w:rsidRDefault="00DA7927">
      <w:pPr>
        <w:pStyle w:val="31"/>
        <w:tabs>
          <w:tab w:val="right" w:leader="dot" w:pos="9628"/>
        </w:tabs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3782724" w:history="1">
        <w:r w:rsidR="001F3EC4" w:rsidRPr="00ED1FC5">
          <w:rPr>
            <w:rStyle w:val="a8"/>
            <w:noProof/>
          </w:rPr>
          <w:t>4.3 Аутентификация пользователя в системе</w:t>
        </w:r>
        <w:r w:rsidR="001F3EC4">
          <w:rPr>
            <w:noProof/>
            <w:webHidden/>
          </w:rPr>
          <w:tab/>
        </w:r>
        <w:r w:rsidR="001F3EC4">
          <w:rPr>
            <w:noProof/>
            <w:webHidden/>
          </w:rPr>
          <w:fldChar w:fldCharType="begin"/>
        </w:r>
        <w:r w:rsidR="001F3EC4">
          <w:rPr>
            <w:noProof/>
            <w:webHidden/>
          </w:rPr>
          <w:instrText xml:space="preserve"> PAGEREF _Toc523782724 \h </w:instrText>
        </w:r>
        <w:r w:rsidR="001F3EC4">
          <w:rPr>
            <w:noProof/>
            <w:webHidden/>
          </w:rPr>
        </w:r>
        <w:r w:rsidR="001F3EC4">
          <w:rPr>
            <w:noProof/>
            <w:webHidden/>
          </w:rPr>
          <w:fldChar w:fldCharType="separate"/>
        </w:r>
        <w:r w:rsidR="00545C03">
          <w:rPr>
            <w:noProof/>
            <w:webHidden/>
          </w:rPr>
          <w:t>27</w:t>
        </w:r>
        <w:r w:rsidR="001F3EC4">
          <w:rPr>
            <w:noProof/>
            <w:webHidden/>
          </w:rPr>
          <w:fldChar w:fldCharType="end"/>
        </w:r>
      </w:hyperlink>
    </w:p>
    <w:p w:rsidR="00672F19" w:rsidRDefault="00672F19">
      <w:pPr>
        <w:spacing w:after="160" w:line="259" w:lineRule="auto"/>
        <w:ind w:firstLine="0"/>
        <w:jc w:val="left"/>
      </w:pPr>
      <w:r>
        <w:fldChar w:fldCharType="end"/>
      </w:r>
      <w:r>
        <w:br w:type="page"/>
      </w:r>
    </w:p>
    <w:p w:rsidR="00745BE0" w:rsidRDefault="00745BE0" w:rsidP="000E713A">
      <w:pPr>
        <w:pStyle w:val="1"/>
        <w:ind w:left="720" w:firstLine="0"/>
      </w:pPr>
      <w:bookmarkStart w:id="0" w:name="_Toc523782705"/>
      <w:r>
        <w:lastRenderedPageBreak/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 xml:space="preserve">а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szCs w:val="28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r w:rsidRPr="00D362CC">
        <w:rPr>
          <w:b/>
          <w:lang w:val="en-US"/>
        </w:rPr>
        <w:t>ViewModel</w:t>
      </w:r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3782706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3782707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3782708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r>
        <w:rPr>
          <w:szCs w:val="28"/>
          <w:lang w:val="en-US"/>
        </w:rPr>
        <w:t>MathCAD</w:t>
      </w:r>
      <w:r>
        <w:rPr>
          <w:szCs w:val="28"/>
        </w:rPr>
        <w:t xml:space="preserve"> и требует наличия предустановленного пакета САПР </w:t>
      </w:r>
      <w:r>
        <w:rPr>
          <w:szCs w:val="28"/>
          <w:lang w:val="en-US"/>
        </w:rPr>
        <w:t>MathCAD</w:t>
      </w:r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3782709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>. Данный параметр особенно важен для химических (геохимических) лабораторий, участвующих в интеркалибровках</w:t>
      </w:r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3782710"/>
      <w:r w:rsidRPr="006C69FD">
        <w:t xml:space="preserve">1.2.1 </w:t>
      </w:r>
      <w:r w:rsidR="00987ED5">
        <w:t xml:space="preserve">Шаблоны </w:t>
      </w:r>
      <w:r w:rsidR="00987ED5">
        <w:rPr>
          <w:lang w:val="en-US"/>
        </w:rPr>
        <w:t>MathCAD</w:t>
      </w:r>
      <w:bookmarkEnd w:id="7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r w:rsidR="00E209A3" w:rsidRPr="00E209A3">
        <w:rPr>
          <w:szCs w:val="28"/>
        </w:rPr>
        <w:t xml:space="preserve">Mathcad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r w:rsidR="006751F9">
        <w:rPr>
          <w:szCs w:val="28"/>
          <w:lang w:val="en-US"/>
        </w:rPr>
        <w:t>MathCAD</w:t>
      </w:r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проприетарном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>возможность проведения интеркалибровки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3782711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интеркалибровку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3782712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Шаблоны MathCAD</w:t>
            </w:r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3782713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фреймворка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Pr="003A30B1">
        <w:rPr>
          <w:szCs w:val="28"/>
        </w:rPr>
        <w:t xml:space="preserve"> объекта 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r w:rsidR="004D5BB5">
        <w:rPr>
          <w:szCs w:val="28"/>
          <w:lang w:val="en-US"/>
        </w:rPr>
        <w:t>sp</w:t>
      </w:r>
      <w:r w:rsidR="004D5BB5" w:rsidRPr="004D5BB5">
        <w:rPr>
          <w:szCs w:val="28"/>
        </w:rPr>
        <w:t>_</w:t>
      </w:r>
      <w:r w:rsidR="009A6C25">
        <w:rPr>
          <w:szCs w:val="28"/>
          <w:lang w:val="en-US"/>
        </w:rPr>
        <w:t>setapprole</w:t>
      </w:r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толеранс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3782714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Toc523782715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Sr</w:t>
      </w:r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сульфатные (выделяя среди них подтипы сульфатнонатриевый и сульфатномагниевый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DA7927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5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5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DA7927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711AFB">
      <w:pPr>
        <w:tabs>
          <w:tab w:val="left" w:pos="709"/>
        </w:tabs>
        <w:spacing w:after="240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DA7927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DA7927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6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6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>
        <w:rPr>
          <w:lang w:val="en-US"/>
        </w:rPr>
        <w:fldChar w:fldCharType="begin"/>
      </w:r>
      <w:r w:rsidR="006774B3">
        <w:instrText xml:space="preserve"> REF _Ref523657534 \h </w:instrText>
      </w:r>
      <w:r w:rsidR="006774B3">
        <w:rPr>
          <w:lang w:val="en-US"/>
        </w:rPr>
      </w:r>
      <w:r w:rsidR="006774B3">
        <w:rPr>
          <w:lang w:val="en-US"/>
        </w:rPr>
        <w:fldChar w:fldCharType="separate"/>
      </w:r>
      <w:r w:rsidR="00545C03" w:rsidRPr="00E7595D">
        <w:rPr>
          <w:i/>
          <w:color w:val="auto"/>
          <w:szCs w:val="28"/>
        </w:rPr>
        <w:t>(</w:t>
      </w:r>
      <w:r w:rsidR="00545C03">
        <w:rPr>
          <w:i/>
          <w:noProof/>
          <w:color w:val="auto"/>
          <w:szCs w:val="28"/>
        </w:rPr>
        <w:t>1</w:t>
      </w:r>
      <w:r w:rsidR="00545C03" w:rsidRPr="00545C03">
        <w:rPr>
          <w:i/>
          <w:color w:val="auto"/>
          <w:szCs w:val="28"/>
        </w:rPr>
        <w:t>)</w:t>
      </w:r>
      <w:r w:rsidR="006774B3">
        <w:rPr>
          <w:lang w:val="en-US"/>
        </w:rPr>
        <w:fldChar w:fldCharType="end"/>
      </w:r>
      <w:r w:rsidR="006774B3" w:rsidRPr="006774B3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545C03" w:rsidRPr="00545C03">
        <w:rPr>
          <w:color w:val="auto"/>
          <w:szCs w:val="28"/>
        </w:rPr>
        <w:t>(</w:t>
      </w:r>
      <w:r w:rsidR="00545C03" w:rsidRPr="00545C03">
        <w:rPr>
          <w:noProof/>
          <w:color w:val="auto"/>
          <w:szCs w:val="28"/>
        </w:rPr>
        <w:t>4</w:t>
      </w:r>
      <w:r w:rsidR="00545C03" w:rsidRPr="00545C03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DA7927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DA7927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DA7927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DA7927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545C03">
        <w:t xml:space="preserve">Таблица </w:t>
      </w:r>
      <w:r w:rsidR="00545C03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17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17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DA7927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DA7927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DA7927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DA7927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r>
              <w:t>сульфатнонатриевый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DA7927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r>
              <w:t>сульфатномагниев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DA7927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сульфатнонатриевых и сульфатномагниевых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</w:t>
      </w:r>
      <w:r>
        <w:rPr>
          <w:rFonts w:eastAsiaTheme="minorEastAsia"/>
        </w:rPr>
        <w:lastRenderedPageBreak/>
        <w:t>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18" w:name="_Toc523782716"/>
      <w:r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18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DA7927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DA7927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545C03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Pr="00B77696" w:rsidRDefault="00B77696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874DCE" w:rsidRDefault="00874DCE" w:rsidP="00684BA6">
      <w:pPr>
        <w:pStyle w:val="1"/>
        <w:ind w:right="2834"/>
      </w:pPr>
      <w:bookmarkStart w:id="19" w:name="_Toc523782717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19"/>
    </w:p>
    <w:p w:rsidR="00684BA6" w:rsidRDefault="00684BA6" w:rsidP="00684BA6">
      <w:pPr>
        <w:pStyle w:val="2"/>
      </w:pPr>
      <w:bookmarkStart w:id="20" w:name="_Toc523782718"/>
      <w:r>
        <w:t>3.1 Описание функциональности приложения</w:t>
      </w:r>
      <w:bookmarkEnd w:id="20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4F0BB1F6" wp14:editId="0EB70961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21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1</w:t>
      </w:r>
      <w:r w:rsidR="00DA7927">
        <w:rPr>
          <w:noProof/>
        </w:rPr>
        <w:fldChar w:fldCharType="end"/>
      </w:r>
      <w:bookmarkEnd w:id="21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1EEF8E01" wp14:editId="672785F1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22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2</w:t>
      </w:r>
      <w:r w:rsidR="00DA7927">
        <w:rPr>
          <w:noProof/>
        </w:rPr>
        <w:fldChar w:fldCharType="end"/>
      </w:r>
      <w:bookmarkEnd w:id="22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23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724A56A0" wp14:editId="28EA1D6E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23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24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3877CE9E" wp14:editId="673E4C14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4</w:t>
      </w:r>
      <w:r w:rsidR="00DA7927">
        <w:rPr>
          <w:noProof/>
        </w:rPr>
        <w:fldChar w:fldCharType="end"/>
      </w:r>
      <w:bookmarkEnd w:id="24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25" w:name="_Toc523782719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25"/>
    </w:p>
    <w:p w:rsidR="00AB293D" w:rsidRDefault="00BE5066" w:rsidP="0053105F">
      <w:pPr>
        <w:pStyle w:val="3"/>
      </w:pPr>
      <w:bookmarkStart w:id="26" w:name="_Toc523782720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26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Таблица </w:t>
      </w:r>
      <w:r w:rsidR="00545C03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27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3</w:t>
      </w:r>
      <w:r w:rsidR="00DA7927">
        <w:rPr>
          <w:noProof/>
        </w:rPr>
        <w:fldChar w:fldCharType="end"/>
      </w:r>
      <w:bookmarkEnd w:id="27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val="en-US" w:eastAsia="ru-RU"/>
              </w:rPr>
              <w:t>Сущность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Бугера-Ламберта-Бера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DA7927" w:rsidP="00760CBE">
      <w:pPr>
        <w:spacing w:before="120" w:after="240"/>
        <w:jc w:val="center"/>
      </w:pPr>
      <w:bookmarkStart w:id="28" w:name="_Ref523749961"/>
      <w:bookmarkEnd w:id="28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583813" r:id="rId15"/>
        </w:object>
      </w:r>
      <w:r w:rsidR="00760CBE"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545C03">
        <w:rPr>
          <w:noProof/>
        </w:rPr>
        <w:t>5</w:t>
      </w:r>
      <w:r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r>
        <w:rPr>
          <w:lang w:val="en-US" w:eastAsia="ru-RU"/>
        </w:rPr>
        <w:t>Enum</w:t>
      </w:r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29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6</w:t>
      </w:r>
      <w:r w:rsidR="00DA7927">
        <w:rPr>
          <w:noProof/>
        </w:rPr>
        <w:fldChar w:fldCharType="end"/>
      </w:r>
      <w:bookmarkEnd w:id="29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BF97C72" wp14:editId="0D2811CF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r>
        <w:rPr>
          <w:lang w:val="en-US" w:eastAsia="ru-RU"/>
        </w:rPr>
        <w:t>SaltAnalysis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r>
        <w:rPr>
          <w:lang w:val="en-US" w:eastAsia="ru-RU"/>
        </w:rPr>
        <w:t>PrincipalID</w:t>
      </w:r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r>
        <w:rPr>
          <w:lang w:val="en-US" w:eastAsia="ru-RU"/>
        </w:rPr>
        <w:t>SamplingDate</w:t>
      </w:r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r>
        <w:rPr>
          <w:lang w:val="en-US" w:eastAsia="ru-RU"/>
        </w:rPr>
        <w:t>LabNumber</w:t>
      </w:r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CalibrationData</w:t>
      </w:r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ltAnalysis</w:t>
      </w:r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>соответствие показателей здравому смыслу (например, значение аликвот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EC7337" w:rsidRDefault="00EC7337" w:rsidP="00757B6A">
      <w:pPr>
        <w:rPr>
          <w:lang w:eastAsia="ru-RU"/>
        </w:rPr>
      </w:pPr>
      <w:r>
        <w:rPr>
          <w:lang w:eastAsia="ru-RU"/>
        </w:rPr>
        <w:br w:type="page"/>
      </w:r>
    </w:p>
    <w:p w:rsidR="0047534D" w:rsidRDefault="00EE60F7" w:rsidP="0047534D">
      <w:pPr>
        <w:pStyle w:val="1"/>
      </w:pPr>
      <w:bookmarkStart w:id="30" w:name="_Toc523782721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30"/>
    </w:p>
    <w:p w:rsidR="00F00C89" w:rsidRDefault="00EE60F7" w:rsidP="00EE60F7">
      <w:pPr>
        <w:pStyle w:val="2"/>
      </w:pPr>
      <w:bookmarkStart w:id="31" w:name="_Toc523782722"/>
      <w:r>
        <w:t>4.1 Общая схема работы программной системы для расчета химического состава образцов</w:t>
      </w:r>
      <w:bookmarkEnd w:id="31"/>
    </w:p>
    <w:p w:rsidR="00E238FB" w:rsidRDefault="00E238FB" w:rsidP="002437EB">
      <w:pPr>
        <w:pStyle w:val="3"/>
      </w:pPr>
      <w:bookmarkStart w:id="32" w:name="_Toc523782723"/>
      <w:r w:rsidRPr="00E238FB">
        <w:t xml:space="preserve">4.2 </w:t>
      </w:r>
      <w:r>
        <w:t>Старт приложения</w:t>
      </w:r>
      <w:bookmarkEnd w:id="32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>На начальном этапе предпринимается попытка создать мьютекс</w:t>
      </w:r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ния мьютекса (для того, чтобы избежать ситуации, когда другая копия приложения, создавшая мьютекс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>наша копия не стала работать из-за обнаруженного мьютекса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>Если сигнальное состояние мьютекса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r>
        <w:rPr>
          <w:lang w:val="en-US" w:eastAsia="ru-RU"/>
        </w:rPr>
        <w:t>MessageBox</w:t>
      </w:r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r>
        <w:rPr>
          <w:lang w:val="en-US" w:eastAsia="ru-RU"/>
        </w:rPr>
        <w:t>xFFFF</w:t>
      </w:r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r>
        <w:rPr>
          <w:lang w:val="en-US" w:eastAsia="ru-RU"/>
        </w:rPr>
        <w:t>PostMessage</w:t>
      </w:r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r w:rsidR="00890946">
        <w:rPr>
          <w:lang w:val="en-US" w:eastAsia="ru-RU"/>
        </w:rPr>
        <w:t>RegisterWindowMessage</w:t>
      </w:r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мьютекса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r>
        <w:rPr>
          <w:lang w:val="en-US" w:eastAsia="ru-RU"/>
        </w:rPr>
        <w:t>splashscreen</w:t>
      </w:r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r w:rsidR="00DE2340">
        <w:rPr>
          <w:lang w:val="en-US" w:eastAsia="ru-RU"/>
        </w:rPr>
        <w:t>StartUpURI</w:t>
      </w:r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33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545C03">
        <w:rPr>
          <w:noProof/>
        </w:rPr>
        <w:t>7</w:t>
      </w:r>
      <w:r w:rsidR="00DA7927">
        <w:rPr>
          <w:noProof/>
        </w:rPr>
        <w:fldChar w:fldCharType="end"/>
      </w:r>
      <w:bookmarkEnd w:id="33"/>
      <w:r>
        <w:t xml:space="preserve"> – Схема </w:t>
      </w:r>
      <w:r w:rsidR="00DA7927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583814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34" w:name="_Toc523782724"/>
      <w:r>
        <w:t>4.</w:t>
      </w:r>
      <w:r w:rsidR="00E238FB" w:rsidRPr="00E238FB">
        <w:t>3</w:t>
      </w:r>
      <w:r>
        <w:t xml:space="preserve"> Аутентификация пользователя в системе</w:t>
      </w:r>
      <w:bookmarkEnd w:id="34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r>
        <w:rPr>
          <w:lang w:val="en-US" w:eastAsia="ru-RU"/>
        </w:rPr>
        <w:t>SourceInitialized</w:t>
      </w:r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545C03">
        <w:t xml:space="preserve">Рисунок </w:t>
      </w:r>
      <w:r w:rsidR="00545C03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r>
        <w:rPr>
          <w:lang w:val="en-US" w:eastAsia="ru-RU"/>
        </w:rPr>
        <w:t>Authorize</w:t>
      </w:r>
      <w:r w:rsidRPr="00DA7927">
        <w:rPr>
          <w:lang w:eastAsia="ru-RU"/>
        </w:rPr>
        <w:t>(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r>
        <w:rPr>
          <w:lang w:val="en-US" w:eastAsia="ru-RU"/>
        </w:rPr>
        <w:t>UserID</w:t>
      </w:r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r w:rsidR="004204C1">
        <w:rPr>
          <w:lang w:val="en-US" w:eastAsia="ru-RU"/>
        </w:rPr>
        <w:t>DBContext</w:t>
      </w:r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r>
        <w:rPr>
          <w:lang w:val="en-US" w:eastAsia="ru-RU"/>
        </w:rPr>
        <w:t>relogin</w:t>
      </w:r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r w:rsidR="00EA6F58">
        <w:rPr>
          <w:lang w:val="en-US" w:eastAsia="ru-RU"/>
        </w:rPr>
        <w:t>CalibrationType</w:t>
      </w:r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Pr="0021528F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r w:rsidRPr="006A45F1">
        <w:rPr>
          <w:lang w:eastAsia="ru-RU"/>
        </w:rPr>
        <w:t>DbConnectionApplicationRoleInterceptor</w:t>
      </w:r>
      <w:r>
        <w:rPr>
          <w:lang w:eastAsia="ru-RU"/>
        </w:rPr>
        <w:t xml:space="preserve"> (реализует интерфейс </w:t>
      </w:r>
      <w:r w:rsidRPr="006A45F1">
        <w:rPr>
          <w:lang w:eastAsia="ru-RU"/>
        </w:rPr>
        <w:t>IDbConnectionInterceptor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r w:rsidR="00560089">
        <w:rPr>
          <w:lang w:val="en-US" w:eastAsia="ru-RU"/>
        </w:rPr>
        <w:t>sp</w:t>
      </w:r>
      <w:r w:rsidR="00560089" w:rsidRPr="00560089">
        <w:rPr>
          <w:lang w:eastAsia="ru-RU"/>
        </w:rPr>
        <w:t>_</w:t>
      </w:r>
      <w:r w:rsidR="00560089">
        <w:rPr>
          <w:lang w:val="en-US" w:eastAsia="ru-RU"/>
        </w:rPr>
        <w:t>setapprole</w:t>
      </w:r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r w:rsidR="0021528F">
        <w:rPr>
          <w:lang w:val="en-US" w:eastAsia="ru-RU"/>
        </w:rPr>
        <w:t>IsUserIDAndPwdSet</w:t>
      </w:r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r w:rsidR="002104B3">
        <w:rPr>
          <w:lang w:val="en-US" w:eastAsia="ru-RU"/>
        </w:rPr>
        <w:t>AppRoleTreatment</w:t>
      </w:r>
      <w:r w:rsidR="002104B3">
        <w:rPr>
          <w:lang w:eastAsia="ru-RU"/>
        </w:rPr>
        <w:t xml:space="preserve"> (блок №23), позволяющего передать в контекст базы данных информацию об успешности выполнения запроса по установлению роли приложения, а также информацию о полученных правах администратора</w:t>
      </w:r>
      <w:bookmarkStart w:id="35" w:name="_GoBack"/>
      <w:bookmarkEnd w:id="35"/>
      <w:r w:rsidR="0021528F">
        <w:rPr>
          <w:lang w:eastAsia="ru-RU"/>
        </w:rPr>
        <w:t>.</w:t>
      </w:r>
      <w:r w:rsidR="00545C03">
        <w:rPr>
          <w:lang w:eastAsia="ru-RU"/>
        </w:rPr>
        <w:t xml:space="preserve"> Контекст базы данных возвращается в главное окно приложения (блок №18), где </w:t>
      </w:r>
      <w:r w:rsidR="00545C03">
        <w:rPr>
          <w:lang w:eastAsia="ru-RU"/>
        </w:rPr>
        <w:t xml:space="preserve">также предпринимается попытка прочесть строку в таблице </w:t>
      </w:r>
      <w:r w:rsidR="00545C03">
        <w:rPr>
          <w:lang w:val="en-US" w:eastAsia="ru-RU"/>
        </w:rPr>
        <w:t>CalibrationType</w:t>
      </w:r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</w:p>
    <w:p w:rsidR="002437EB" w:rsidRPr="00E238FB" w:rsidRDefault="003B3E3A" w:rsidP="003E0854">
      <w:pPr>
        <w:spacing w:before="240"/>
        <w:jc w:val="center"/>
        <w:rPr>
          <w:lang w:eastAsia="ru-RU"/>
        </w:rPr>
      </w:pPr>
      <w:bookmarkStart w:id="36" w:name="_Ref523829784"/>
      <w:bookmarkStart w:id="37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545C03">
        <w:rPr>
          <w:noProof/>
        </w:rPr>
        <w:t>8</w:t>
      </w:r>
      <w:r>
        <w:rPr>
          <w:noProof/>
        </w:rPr>
        <w:fldChar w:fldCharType="end"/>
      </w:r>
      <w:bookmarkEnd w:id="37"/>
      <w:r>
        <w:t xml:space="preserve"> – Схема </w:t>
      </w:r>
      <w:r w:rsidR="004C5C10" w:rsidRPr="004C5C10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8" type="#_x0000_t75" style="position:absolute;left:0;text-align:left;margin-left:0;margin-top:2.9pt;width:330.9pt;height:691.15pt;z-index:251686912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8" DrawAspect="Content" ObjectID="_1597583815" r:id="rId20"/>
        </w:object>
      </w:r>
      <w:r>
        <w:t>аутентификации пользователя</w:t>
      </w:r>
    </w:p>
    <w:p w:rsidR="007E646F" w:rsidRDefault="004E70CA" w:rsidP="00B74AC3">
      <w:pPr>
        <w:pageBreakBefore/>
      </w:pPr>
      <w:r>
        <w:lastRenderedPageBreak/>
        <w:t>Список использованных источников</w:t>
      </w:r>
    </w:p>
    <w:sdt>
      <w:sdtPr>
        <w:id w:val="50745132"/>
        <w:docPartObj>
          <w:docPartGallery w:val="Bibliographies"/>
          <w:docPartUnique/>
        </w:docPartObj>
      </w:sdtPr>
      <w:sdtContent>
        <w:p w:rsidR="004E70CA" w:rsidRPr="00887F97" w:rsidRDefault="004E70CA" w:rsidP="00D45F56"/>
        <w:sdt>
          <w:sdtPr>
            <w:id w:val="111145805"/>
            <w:bibliography/>
          </w:sdtPr>
          <w:sdtContent>
            <w:p w:rsidR="003E0854" w:rsidRPr="00560089" w:rsidRDefault="004E70CA" w:rsidP="003E0854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3E0854" w:rsidRPr="00560089">
                <w:rPr>
                  <w:b/>
                  <w:bCs/>
                  <w:noProof/>
                  <w:lang w:val="en-US"/>
                </w:rPr>
                <w:t>Microsoft Corp. 2</w:t>
              </w:r>
              <w:r w:rsidR="003E0854" w:rsidRPr="00560089">
                <w:rPr>
                  <w:noProof/>
                  <w:lang w:val="en-US"/>
                </w:rPr>
                <w:t xml:space="preserve"> Row-Level Security [</w:t>
              </w:r>
              <w:r w:rsidR="003E0854">
                <w:rPr>
                  <w:noProof/>
                </w:rPr>
                <w:t>В</w:t>
              </w:r>
              <w:r w:rsidR="003E0854" w:rsidRPr="00560089">
                <w:rPr>
                  <w:noProof/>
                  <w:lang w:val="en-US"/>
                </w:rPr>
                <w:t xml:space="preserve"> </w:t>
              </w:r>
              <w:r w:rsidR="003E0854">
                <w:rPr>
                  <w:noProof/>
                </w:rPr>
                <w:t>Интернете</w:t>
              </w:r>
              <w:r w:rsidR="003E0854" w:rsidRPr="00560089">
                <w:rPr>
                  <w:noProof/>
                  <w:lang w:val="en-US"/>
                </w:rPr>
                <w:t xml:space="preserve">] // MSDN. - 29 August 2018 </w:t>
              </w:r>
              <w:r w:rsidR="003E0854">
                <w:rPr>
                  <w:noProof/>
                </w:rPr>
                <w:t>г</w:t>
              </w:r>
              <w:r w:rsidR="003E0854" w:rsidRPr="00560089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3</w:t>
              </w:r>
              <w:r w:rsidRPr="00560089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. - 1 09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4</w:t>
              </w:r>
              <w:r w:rsidRPr="00560089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5</w:t>
              </w:r>
              <w:r w:rsidRPr="00560089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6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560089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7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560089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 8</w:t>
              </w:r>
              <w:r w:rsidRPr="00560089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3E0854" w:rsidRPr="00560089" w:rsidRDefault="003E0854" w:rsidP="003E0854">
              <w:pPr>
                <w:pStyle w:val="a3"/>
                <w:rPr>
                  <w:noProof/>
                  <w:lang w:val="en-US"/>
                </w:rPr>
              </w:pPr>
              <w:r w:rsidRPr="00560089">
                <w:rPr>
                  <w:b/>
                  <w:bCs/>
                  <w:noProof/>
                  <w:lang w:val="en-US"/>
                </w:rPr>
                <w:t>Microsoft Corp.</w:t>
              </w:r>
              <w:r w:rsidRPr="00560089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56008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560089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560089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3E0854" w:rsidRDefault="003E0854" w:rsidP="003E0854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3E0854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4E70CA" w:rsidSect="00253931">
      <w:headerReference w:type="default" r:id="rId21"/>
      <w:footerReference w:type="default" r:id="rId22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5BFB" w:rsidRDefault="00195BFB" w:rsidP="009E5E97">
      <w:pPr>
        <w:spacing w:line="240" w:lineRule="auto"/>
      </w:pPr>
      <w:r>
        <w:separator/>
      </w:r>
    </w:p>
  </w:endnote>
  <w:endnote w:type="continuationSeparator" w:id="0">
    <w:p w:rsidR="00195BFB" w:rsidRDefault="00195BFB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7927" w:rsidRDefault="00DA7927">
    <w:pPr>
      <w:pStyle w:val="ad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7927" w:rsidRDefault="00DA7927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2104B3">
      <w:rPr>
        <w:noProof/>
      </w:rPr>
      <w:t>31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5BFB" w:rsidRDefault="00195BFB" w:rsidP="009E5E97">
      <w:pPr>
        <w:spacing w:line="240" w:lineRule="auto"/>
      </w:pPr>
      <w:r>
        <w:separator/>
      </w:r>
    </w:p>
  </w:footnote>
  <w:footnote w:type="continuationSeparator" w:id="0">
    <w:p w:rsidR="00195BFB" w:rsidRDefault="00195BFB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7927" w:rsidRDefault="00DA7927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7927" w:rsidRPr="004451DE" w:rsidRDefault="00DA7927" w:rsidP="004451DE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31434"/>
    <w:rsid w:val="0005324E"/>
    <w:rsid w:val="0006462B"/>
    <w:rsid w:val="000A2AB8"/>
    <w:rsid w:val="000B3ADD"/>
    <w:rsid w:val="000E2C7F"/>
    <w:rsid w:val="000E713A"/>
    <w:rsid w:val="000F4B84"/>
    <w:rsid w:val="00110907"/>
    <w:rsid w:val="00112E0A"/>
    <w:rsid w:val="001133DC"/>
    <w:rsid w:val="00125982"/>
    <w:rsid w:val="00132DB3"/>
    <w:rsid w:val="00133050"/>
    <w:rsid w:val="00144825"/>
    <w:rsid w:val="00171E53"/>
    <w:rsid w:val="00195BFB"/>
    <w:rsid w:val="001D4CDC"/>
    <w:rsid w:val="001E0DB7"/>
    <w:rsid w:val="001F3EC4"/>
    <w:rsid w:val="002033FF"/>
    <w:rsid w:val="002104B3"/>
    <w:rsid w:val="0021528F"/>
    <w:rsid w:val="00240565"/>
    <w:rsid w:val="002437EB"/>
    <w:rsid w:val="00245F56"/>
    <w:rsid w:val="00253931"/>
    <w:rsid w:val="00261516"/>
    <w:rsid w:val="002622A8"/>
    <w:rsid w:val="002B4428"/>
    <w:rsid w:val="002E5844"/>
    <w:rsid w:val="002E6540"/>
    <w:rsid w:val="0030158C"/>
    <w:rsid w:val="00325713"/>
    <w:rsid w:val="00344C40"/>
    <w:rsid w:val="00345404"/>
    <w:rsid w:val="00350672"/>
    <w:rsid w:val="003537AB"/>
    <w:rsid w:val="00393091"/>
    <w:rsid w:val="00393BF7"/>
    <w:rsid w:val="0039438E"/>
    <w:rsid w:val="003A30B1"/>
    <w:rsid w:val="003B3E3A"/>
    <w:rsid w:val="003D5DC4"/>
    <w:rsid w:val="003D668F"/>
    <w:rsid w:val="003D7FC9"/>
    <w:rsid w:val="003E0854"/>
    <w:rsid w:val="003E564C"/>
    <w:rsid w:val="003F096D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B0E28"/>
    <w:rsid w:val="004B1800"/>
    <w:rsid w:val="004B6969"/>
    <w:rsid w:val="004C0838"/>
    <w:rsid w:val="004C5C10"/>
    <w:rsid w:val="004C6FA5"/>
    <w:rsid w:val="004D5BB5"/>
    <w:rsid w:val="004E70CA"/>
    <w:rsid w:val="004E7B59"/>
    <w:rsid w:val="004F51C2"/>
    <w:rsid w:val="004F7FD5"/>
    <w:rsid w:val="0053105F"/>
    <w:rsid w:val="00536E02"/>
    <w:rsid w:val="00543B8D"/>
    <w:rsid w:val="00545C03"/>
    <w:rsid w:val="00560089"/>
    <w:rsid w:val="00566C1F"/>
    <w:rsid w:val="00566CCE"/>
    <w:rsid w:val="005702E4"/>
    <w:rsid w:val="005863FA"/>
    <w:rsid w:val="005E64B0"/>
    <w:rsid w:val="005F1518"/>
    <w:rsid w:val="00636B89"/>
    <w:rsid w:val="0064380C"/>
    <w:rsid w:val="00650311"/>
    <w:rsid w:val="00656C2C"/>
    <w:rsid w:val="00670AF0"/>
    <w:rsid w:val="00672F19"/>
    <w:rsid w:val="006751F9"/>
    <w:rsid w:val="006774B3"/>
    <w:rsid w:val="00684BA6"/>
    <w:rsid w:val="006A45F1"/>
    <w:rsid w:val="006B2680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408C"/>
    <w:rsid w:val="00775523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769B"/>
    <w:rsid w:val="008134E1"/>
    <w:rsid w:val="00815D3B"/>
    <w:rsid w:val="008256B7"/>
    <w:rsid w:val="008616BA"/>
    <w:rsid w:val="008672B5"/>
    <w:rsid w:val="00874DCE"/>
    <w:rsid w:val="00887F97"/>
    <w:rsid w:val="00890946"/>
    <w:rsid w:val="008A196B"/>
    <w:rsid w:val="008B2A5F"/>
    <w:rsid w:val="008E431F"/>
    <w:rsid w:val="008F5930"/>
    <w:rsid w:val="008F6561"/>
    <w:rsid w:val="0091690B"/>
    <w:rsid w:val="009450B5"/>
    <w:rsid w:val="009851B4"/>
    <w:rsid w:val="00987ED5"/>
    <w:rsid w:val="00995858"/>
    <w:rsid w:val="00995E03"/>
    <w:rsid w:val="009A6C25"/>
    <w:rsid w:val="009D3857"/>
    <w:rsid w:val="009E5C4E"/>
    <w:rsid w:val="009E5E97"/>
    <w:rsid w:val="009F4053"/>
    <w:rsid w:val="00A206EC"/>
    <w:rsid w:val="00A235C6"/>
    <w:rsid w:val="00A31F31"/>
    <w:rsid w:val="00A3495B"/>
    <w:rsid w:val="00A40424"/>
    <w:rsid w:val="00A60A85"/>
    <w:rsid w:val="00A64879"/>
    <w:rsid w:val="00A664A1"/>
    <w:rsid w:val="00A77079"/>
    <w:rsid w:val="00A91D31"/>
    <w:rsid w:val="00AA03E4"/>
    <w:rsid w:val="00AB293D"/>
    <w:rsid w:val="00AC73E3"/>
    <w:rsid w:val="00AD19CA"/>
    <w:rsid w:val="00AE23C3"/>
    <w:rsid w:val="00AF56F1"/>
    <w:rsid w:val="00B20771"/>
    <w:rsid w:val="00B22FAA"/>
    <w:rsid w:val="00B27DF6"/>
    <w:rsid w:val="00B74AC3"/>
    <w:rsid w:val="00B77696"/>
    <w:rsid w:val="00B84DCC"/>
    <w:rsid w:val="00B92C1A"/>
    <w:rsid w:val="00BA51FA"/>
    <w:rsid w:val="00BB6EBB"/>
    <w:rsid w:val="00BC4EB3"/>
    <w:rsid w:val="00BC6850"/>
    <w:rsid w:val="00BD2423"/>
    <w:rsid w:val="00BE5066"/>
    <w:rsid w:val="00BF0963"/>
    <w:rsid w:val="00C15676"/>
    <w:rsid w:val="00C47C15"/>
    <w:rsid w:val="00C63F5D"/>
    <w:rsid w:val="00C82D25"/>
    <w:rsid w:val="00C96EF1"/>
    <w:rsid w:val="00CC2760"/>
    <w:rsid w:val="00CD6DE9"/>
    <w:rsid w:val="00D1205B"/>
    <w:rsid w:val="00D35E6A"/>
    <w:rsid w:val="00D362CC"/>
    <w:rsid w:val="00D41C99"/>
    <w:rsid w:val="00D45F56"/>
    <w:rsid w:val="00D83226"/>
    <w:rsid w:val="00D86949"/>
    <w:rsid w:val="00DA01B3"/>
    <w:rsid w:val="00DA7927"/>
    <w:rsid w:val="00DE2340"/>
    <w:rsid w:val="00DF5ABA"/>
    <w:rsid w:val="00DF72BA"/>
    <w:rsid w:val="00E209A3"/>
    <w:rsid w:val="00E20FB4"/>
    <w:rsid w:val="00E238FB"/>
    <w:rsid w:val="00E4159F"/>
    <w:rsid w:val="00E423BF"/>
    <w:rsid w:val="00E71F16"/>
    <w:rsid w:val="00E7595D"/>
    <w:rsid w:val="00EA6B52"/>
    <w:rsid w:val="00EA6F58"/>
    <w:rsid w:val="00EC6C40"/>
    <w:rsid w:val="00EC7337"/>
    <w:rsid w:val="00ED3BA4"/>
    <w:rsid w:val="00EE2CA9"/>
    <w:rsid w:val="00EE60F7"/>
    <w:rsid w:val="00EF020E"/>
    <w:rsid w:val="00F00C89"/>
    <w:rsid w:val="00F11A60"/>
    <w:rsid w:val="00F22102"/>
    <w:rsid w:val="00F26145"/>
    <w:rsid w:val="00F34C36"/>
    <w:rsid w:val="00F368F6"/>
    <w:rsid w:val="00F45956"/>
    <w:rsid w:val="00F733D6"/>
    <w:rsid w:val="00F877CF"/>
    <w:rsid w:val="00F8787E"/>
    <w:rsid w:val="00F9350B"/>
    <w:rsid w:val="00F97D1E"/>
    <w:rsid w:val="00FA670E"/>
    <w:rsid w:val="00FD2344"/>
    <w:rsid w:val="00FD3F37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713A"/>
    <w:pPr>
      <w:tabs>
        <w:tab w:val="right" w:leader="dot" w:pos="9628"/>
      </w:tabs>
      <w:spacing w:after="100"/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E713A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2E6540"/>
    <w:pPr>
      <w:spacing w:after="100"/>
      <w:ind w:left="560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</b:Tag>
    <b:SourceType>DocumentFromInternetSite</b:SourceType>
    <b:Guid>{34638215-592E-4908-98B7-6BE260F2916C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RefOrder>4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</b:Sources>
</file>

<file path=customXml/itemProps1.xml><?xml version="1.0" encoding="utf-8"?>
<ds:datastoreItem xmlns:ds="http://schemas.openxmlformats.org/officeDocument/2006/customXml" ds:itemID="{2F63D776-3A51-48A1-A3E9-6A3B6F95EB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4</TotalTime>
  <Pages>31</Pages>
  <Words>6729</Words>
  <Characters>38356</Characters>
  <Application>Microsoft Office Word</Application>
  <DocSecurity>0</DocSecurity>
  <Lines>319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Zakharenkov Vladimir</cp:lastModifiedBy>
  <cp:revision>42</cp:revision>
  <cp:lastPrinted>2018-09-04T13:20:00Z</cp:lastPrinted>
  <dcterms:created xsi:type="dcterms:W3CDTF">2018-07-26T09:24:00Z</dcterms:created>
  <dcterms:modified xsi:type="dcterms:W3CDTF">2018-09-04T13:29:00Z</dcterms:modified>
</cp:coreProperties>
</file>